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157C" w:rsidRDefault="00025675" w:rsidP="00025675">
      <w:pPr>
        <w:pStyle w:val="Title"/>
      </w:pPr>
      <w:r>
        <w:t>CS FEST 2K_17</w:t>
      </w:r>
    </w:p>
    <w:p w:rsidR="00025675" w:rsidRDefault="00025675" w:rsidP="00686BD6">
      <w:pPr>
        <w:pStyle w:val="Heading1"/>
      </w:pPr>
      <w:r>
        <w:t>Team Chart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15"/>
        <w:gridCol w:w="1248"/>
        <w:gridCol w:w="747"/>
        <w:gridCol w:w="1043"/>
        <w:gridCol w:w="1258"/>
        <w:gridCol w:w="1539"/>
        <w:gridCol w:w="1646"/>
        <w:gridCol w:w="1154"/>
      </w:tblGrid>
      <w:tr w:rsidR="000A6156" w:rsidTr="000A6156">
        <w:trPr>
          <w:jc w:val="center"/>
        </w:trPr>
        <w:tc>
          <w:tcPr>
            <w:tcW w:w="715" w:type="dxa"/>
          </w:tcPr>
          <w:p w:rsidR="000A6156" w:rsidRDefault="000A6156" w:rsidP="00005F8D">
            <w:pPr>
              <w:jc w:val="center"/>
            </w:pPr>
            <w:r>
              <w:t>SL No</w:t>
            </w:r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>
              <w:t>Nam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Status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adamic 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Department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Expected Responsibilities For Desk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Preliminary Responsibilities (Proposed)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Financial Status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  <w:bookmarkStart w:id="0" w:name="_GoBack"/>
            <w:bookmarkEnd w:id="0"/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>
              <w:t>Sabbir Ahmed Shourov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Desktop, Mobile, Web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Cross Platform App Development, Hardware Implementation, Interfac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3,000/-</w:t>
            </w:r>
          </w:p>
          <w:p w:rsidR="000A6156" w:rsidRDefault="000A6156" w:rsidP="00005F8D">
            <w:pPr>
              <w:jc w:val="center"/>
            </w:pPr>
            <w:r>
              <w:t>(Given)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>
              <w:t>Tanvin Sarkar Shifat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1</w:t>
            </w:r>
            <w:r w:rsidRPr="00025675">
              <w:rPr>
                <w:vertAlign w:val="superscript"/>
              </w:rPr>
              <w:t>st</w:t>
            </w:r>
            <w:r>
              <w:t xml:space="preserve"> 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EE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Desktop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Hardware Implementatio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,000/-</w:t>
            </w:r>
          </w:p>
          <w:p w:rsidR="000A6156" w:rsidRDefault="000A6156" w:rsidP="00005F8D">
            <w:pPr>
              <w:jc w:val="center"/>
            </w:pPr>
            <w:r>
              <w:t>(Given)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>
              <w:t>KM Sojib Morshed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</w:t>
            </w:r>
            <w:r>
              <w:t>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Desktop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Member Co – Ordinatio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Pr="00025675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 w:rsidRPr="00025675">
              <w:t>Monir Hossa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</w:t>
            </w:r>
            <w:r>
              <w:t>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Web</w:t>
            </w:r>
            <w:r>
              <w:t xml:space="preserve">, </w:t>
            </w:r>
            <w:r>
              <w:t>Mobil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Web App Development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Pr="00025675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</w:p>
        </w:tc>
        <w:tc>
          <w:tcPr>
            <w:tcW w:w="1248" w:type="dxa"/>
            <w:vAlign w:val="center"/>
          </w:tcPr>
          <w:p w:rsidR="000A6156" w:rsidRPr="00025675" w:rsidRDefault="000A6156" w:rsidP="00005F8D">
            <w:pPr>
              <w:jc w:val="center"/>
            </w:pPr>
            <w:r w:rsidRPr="00025675">
              <w:t>Md Siduzzama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</w:t>
            </w:r>
            <w:r>
              <w:t>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Web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 xml:space="preserve">Web </w:t>
            </w:r>
            <w:r>
              <w:t>App Development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</w:pPr>
          </w:p>
        </w:tc>
        <w:tc>
          <w:tcPr>
            <w:tcW w:w="1248" w:type="dxa"/>
            <w:vAlign w:val="center"/>
          </w:tcPr>
          <w:p w:rsidR="000A6156" w:rsidRPr="00025675" w:rsidRDefault="000A6156" w:rsidP="00005F8D">
            <w:pPr>
              <w:jc w:val="center"/>
            </w:pPr>
            <w:r>
              <w:t>Cricketer Sujo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</w:t>
            </w:r>
            <w:r>
              <w:t>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Purchasing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3,000/-</w:t>
            </w:r>
          </w:p>
          <w:p w:rsidR="000A6156" w:rsidRDefault="000A6156" w:rsidP="00005F8D">
            <w:pPr>
              <w:jc w:val="center"/>
            </w:pPr>
            <w:r>
              <w:t>(Proposed)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P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  <w:rPr>
                <w:rFonts w:ascii="Nirmala UI" w:hAnsi="Nirmala UI" w:cs="Nirmala UI"/>
              </w:rPr>
            </w:pPr>
          </w:p>
        </w:tc>
        <w:tc>
          <w:tcPr>
            <w:tcW w:w="1248" w:type="dxa"/>
            <w:vAlign w:val="center"/>
          </w:tcPr>
          <w:p w:rsidR="000A6156" w:rsidRDefault="000A6156" w:rsidP="00005F8D">
            <w:pPr>
              <w:jc w:val="center"/>
            </w:pPr>
            <w:r w:rsidRPr="00025675">
              <w:rPr>
                <w:rFonts w:ascii="Nirmala UI" w:hAnsi="Nirmala UI" w:cs="Nirmala UI"/>
              </w:rPr>
              <w:t>সামিউল</w:t>
            </w:r>
            <w:r w:rsidRPr="00025675">
              <w:t xml:space="preserve"> </w:t>
            </w:r>
            <w:r w:rsidRPr="00025675">
              <w:rPr>
                <w:rFonts w:ascii="Nirmala UI" w:hAnsi="Nirmala UI" w:cs="Nirmala UI"/>
              </w:rPr>
              <w:t>ইসলাম</w:t>
            </w:r>
            <w:r w:rsidRPr="00025675">
              <w:t xml:space="preserve"> </w:t>
            </w:r>
            <w:r w:rsidRPr="00025675">
              <w:rPr>
                <w:rFonts w:ascii="Nirmala UI" w:hAnsi="Nirmala UI" w:cs="Nirmala UI"/>
              </w:rPr>
              <w:t>হিমু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3</w:t>
            </w:r>
            <w:r w:rsidRPr="00025675">
              <w:rPr>
                <w:vertAlign w:val="superscript"/>
              </w:rPr>
              <w:t>rd</w:t>
            </w:r>
            <w:r>
              <w:t xml:space="preserve"> 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*</w:t>
            </w:r>
          </w:p>
        </w:tc>
      </w:tr>
      <w:tr w:rsidR="000A6156" w:rsidTr="000A6156">
        <w:trPr>
          <w:jc w:val="center"/>
        </w:trPr>
        <w:tc>
          <w:tcPr>
            <w:tcW w:w="715" w:type="dxa"/>
          </w:tcPr>
          <w:p w:rsidR="000A6156" w:rsidRPr="000A6156" w:rsidRDefault="000A6156" w:rsidP="000A6156">
            <w:pPr>
              <w:pStyle w:val="ListParagraph"/>
              <w:numPr>
                <w:ilvl w:val="0"/>
                <w:numId w:val="2"/>
              </w:numPr>
              <w:jc w:val="center"/>
              <w:rPr>
                <w:rFonts w:ascii="Nirmala UI" w:hAnsi="Nirmala UI" w:cs="Nirmala UI"/>
              </w:rPr>
            </w:pPr>
          </w:p>
        </w:tc>
        <w:tc>
          <w:tcPr>
            <w:tcW w:w="1248" w:type="dxa"/>
            <w:vAlign w:val="center"/>
          </w:tcPr>
          <w:p w:rsidR="000A6156" w:rsidRPr="00025675" w:rsidRDefault="000A6156" w:rsidP="00005F8D">
            <w:pPr>
              <w:jc w:val="center"/>
              <w:rPr>
                <w:rFonts w:ascii="Nirmala UI" w:hAnsi="Nirmala UI" w:cs="Nirmala UI"/>
              </w:rPr>
            </w:pPr>
            <w:r>
              <w:rPr>
                <w:rFonts w:ascii="Nirmala UI" w:hAnsi="Nirmala UI" w:cs="Nirmala UI"/>
              </w:rPr>
              <w:t>M</w:t>
            </w:r>
            <w:r w:rsidRPr="00686BD6">
              <w:rPr>
                <w:rFonts w:ascii="Nirmala UI" w:hAnsi="Nirmala UI" w:cs="Nirmala UI"/>
              </w:rPr>
              <w:t>ushfiqur Rahman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Activ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4</w:t>
            </w:r>
            <w:r w:rsidRPr="00025675">
              <w:rPr>
                <w:vertAlign w:val="superscript"/>
              </w:rPr>
              <w:t>th</w:t>
            </w:r>
            <w:r>
              <w:t xml:space="preserve"> </w:t>
            </w:r>
            <w:r>
              <w:t>Year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 w:rsidRPr="00082C5D">
              <w:t>CS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Mobile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Mobile App Development</w:t>
            </w:r>
          </w:p>
        </w:tc>
        <w:tc>
          <w:tcPr>
            <w:tcW w:w="0" w:type="auto"/>
            <w:vAlign w:val="center"/>
          </w:tcPr>
          <w:p w:rsidR="000A6156" w:rsidRDefault="000A6156" w:rsidP="00005F8D">
            <w:pPr>
              <w:jc w:val="center"/>
            </w:pPr>
            <w:r>
              <w:t>3,000/-</w:t>
            </w:r>
          </w:p>
          <w:p w:rsidR="000A6156" w:rsidRDefault="000A6156" w:rsidP="00005F8D">
            <w:pPr>
              <w:jc w:val="center"/>
            </w:pPr>
            <w:r>
              <w:t>(Proposed)</w:t>
            </w:r>
          </w:p>
        </w:tc>
      </w:tr>
    </w:tbl>
    <w:p w:rsidR="00025675" w:rsidRDefault="00005F8D" w:rsidP="00005F8D">
      <w:pPr>
        <w:pStyle w:val="ListParagraph"/>
        <w:jc w:val="right"/>
      </w:pPr>
      <w:r>
        <w:t>* Not fixed yet</w:t>
      </w:r>
    </w:p>
    <w:p w:rsidR="00005F8D" w:rsidRDefault="00005F8D" w:rsidP="00005F8D">
      <w:pPr>
        <w:pStyle w:val="Heading1"/>
      </w:pPr>
      <w:r>
        <w:lastRenderedPageBreak/>
        <w:t>Preliminary</w:t>
      </w:r>
      <w:r>
        <w:t xml:space="preserve"> Project Structure </w:t>
      </w:r>
    </w:p>
    <w:p w:rsidR="00005F8D" w:rsidRDefault="00005F8D" w:rsidP="00005F8D">
      <w:pPr>
        <w:pStyle w:val="Heading2"/>
      </w:pPr>
      <w:r>
        <w:t>Project diagram</w:t>
      </w:r>
    </w:p>
    <w:p w:rsidR="00005F8D" w:rsidRDefault="00005F8D" w:rsidP="00005F8D">
      <w:pPr>
        <w:keepNext/>
        <w:jc w:val="center"/>
      </w:pPr>
      <w:r>
        <w:object w:dxaOrig="2581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9pt;height:184.9pt" o:ole="">
            <v:imagedata r:id="rId7" o:title=""/>
          </v:shape>
          <o:OLEObject Type="Embed" ProgID="Visio.Drawing.15" ShapeID="_x0000_i1025" DrawAspect="Content" ObjectID="_1571206465" r:id="rId8"/>
        </w:object>
      </w:r>
    </w:p>
    <w:p w:rsidR="00005F8D" w:rsidRPr="00005F8D" w:rsidRDefault="00005F8D" w:rsidP="00005F8D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: Project diagram</w:t>
      </w:r>
    </w:p>
    <w:p w:rsidR="00005F8D" w:rsidRPr="00005F8D" w:rsidRDefault="00005F8D" w:rsidP="00005F8D"/>
    <w:sectPr w:rsidR="00005F8D" w:rsidRPr="00005F8D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7C07" w:rsidRDefault="00A87C07" w:rsidP="003F7489">
      <w:pPr>
        <w:spacing w:after="0" w:line="240" w:lineRule="auto"/>
      </w:pPr>
      <w:r>
        <w:separator/>
      </w:r>
    </w:p>
  </w:endnote>
  <w:endnote w:type="continuationSeparator" w:id="0">
    <w:p w:rsidR="00A87C07" w:rsidRDefault="00A87C07" w:rsidP="003F74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rinda">
    <w:altName w:val="Courier New"/>
    <w:panose1 w:val="00000400000000000000"/>
    <w:charset w:val="01"/>
    <w:family w:val="roman"/>
    <w:notTrueType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Nirmala UI">
    <w:panose1 w:val="020B0502040204020203"/>
    <w:charset w:val="00"/>
    <w:family w:val="swiss"/>
    <w:pitch w:val="variable"/>
    <w:sig w:usb0="80FF8023" w:usb1="0000004A" w:usb2="000002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261215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3F7489" w:rsidRDefault="003F7489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E7993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3F7489" w:rsidRDefault="003F748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7C07" w:rsidRDefault="00A87C07" w:rsidP="003F7489">
      <w:pPr>
        <w:spacing w:after="0" w:line="240" w:lineRule="auto"/>
      </w:pPr>
      <w:r>
        <w:separator/>
      </w:r>
    </w:p>
  </w:footnote>
  <w:footnote w:type="continuationSeparator" w:id="0">
    <w:p w:rsidR="00A87C07" w:rsidRDefault="00A87C07" w:rsidP="003F748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229E7"/>
    <w:multiLevelType w:val="hybridMultilevel"/>
    <w:tmpl w:val="93C8F6BA"/>
    <w:lvl w:ilvl="0" w:tplc="E20444F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C7044B9"/>
    <w:multiLevelType w:val="hybridMultilevel"/>
    <w:tmpl w:val="7F10ED64"/>
    <w:lvl w:ilvl="0" w:tplc="B63243FC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5675"/>
    <w:rsid w:val="00005F8D"/>
    <w:rsid w:val="00025675"/>
    <w:rsid w:val="000A6156"/>
    <w:rsid w:val="002E7993"/>
    <w:rsid w:val="003F7489"/>
    <w:rsid w:val="00686BD6"/>
    <w:rsid w:val="00A87C07"/>
    <w:rsid w:val="00AE132E"/>
    <w:rsid w:val="00CF4C7F"/>
    <w:rsid w:val="00DB6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614E858-EC49-41E2-808F-7FF89B6A1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bn-IN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25675"/>
  </w:style>
  <w:style w:type="paragraph" w:styleId="Heading1">
    <w:name w:val="heading 1"/>
    <w:basedOn w:val="Normal"/>
    <w:next w:val="Normal"/>
    <w:link w:val="Heading1Char"/>
    <w:uiPriority w:val="9"/>
    <w:qFormat/>
    <w:rsid w:val="00025675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675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25675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25675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2567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567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5675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5675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5675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25675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025675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Heading1Char">
    <w:name w:val="Heading 1 Char"/>
    <w:basedOn w:val="DefaultParagraphFont"/>
    <w:link w:val="Heading1"/>
    <w:uiPriority w:val="9"/>
    <w:rsid w:val="00025675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025675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25675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25675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5675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5675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5675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5675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5675"/>
    <w:rPr>
      <w:b/>
      <w:bCs/>
      <w:i/>
      <w:iCs/>
    </w:rPr>
  </w:style>
  <w:style w:type="paragraph" w:styleId="Caption">
    <w:name w:val="caption"/>
    <w:basedOn w:val="Normal"/>
    <w:next w:val="Normal"/>
    <w:uiPriority w:val="35"/>
    <w:unhideWhenUsed/>
    <w:qFormat/>
    <w:rsid w:val="00025675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25675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25675"/>
    <w:rPr>
      <w:color w:val="44546A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025675"/>
    <w:rPr>
      <w:b/>
      <w:bCs/>
    </w:rPr>
  </w:style>
  <w:style w:type="character" w:styleId="Emphasis">
    <w:name w:val="Emphasis"/>
    <w:basedOn w:val="DefaultParagraphFont"/>
    <w:uiPriority w:val="20"/>
    <w:qFormat/>
    <w:rsid w:val="00025675"/>
    <w:rPr>
      <w:i/>
      <w:iCs/>
      <w:color w:val="000000" w:themeColor="text1"/>
    </w:rPr>
  </w:style>
  <w:style w:type="paragraph" w:styleId="NoSpacing">
    <w:name w:val="No Spacing"/>
    <w:uiPriority w:val="1"/>
    <w:qFormat/>
    <w:rsid w:val="00025675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025675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025675"/>
    <w:rPr>
      <w:i/>
      <w:iCs/>
      <w:color w:val="7B7B7B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25675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25675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025675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025675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025675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025675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025675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25675"/>
    <w:pPr>
      <w:outlineLvl w:val="9"/>
    </w:pPr>
  </w:style>
  <w:style w:type="table" w:styleId="TableGrid">
    <w:name w:val="Table Grid"/>
    <w:basedOn w:val="TableNormal"/>
    <w:uiPriority w:val="39"/>
    <w:rsid w:val="0002567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02567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005F8D"/>
    <w:pPr>
      <w:ind w:left="720"/>
      <w:contextualSpacing/>
    </w:pPr>
    <w:rPr>
      <w:szCs w:val="26"/>
    </w:rPr>
  </w:style>
  <w:style w:type="paragraph" w:styleId="Header">
    <w:name w:val="header"/>
    <w:basedOn w:val="Normal"/>
    <w:link w:val="HeaderChar"/>
    <w:uiPriority w:val="99"/>
    <w:unhideWhenUsed/>
    <w:rsid w:val="003F74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HeaderChar">
    <w:name w:val="Header Char"/>
    <w:basedOn w:val="DefaultParagraphFont"/>
    <w:link w:val="Header"/>
    <w:uiPriority w:val="99"/>
    <w:rsid w:val="003F7489"/>
    <w:rPr>
      <w:szCs w:val="26"/>
    </w:rPr>
  </w:style>
  <w:style w:type="paragraph" w:styleId="Footer">
    <w:name w:val="footer"/>
    <w:basedOn w:val="Normal"/>
    <w:link w:val="FooterChar"/>
    <w:uiPriority w:val="99"/>
    <w:unhideWhenUsed/>
    <w:rsid w:val="003F74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FooterChar">
    <w:name w:val="Footer Char"/>
    <w:basedOn w:val="DefaultParagraphFont"/>
    <w:link w:val="Footer"/>
    <w:uiPriority w:val="99"/>
    <w:rsid w:val="003F7489"/>
    <w:rPr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2</Pages>
  <Words>141</Words>
  <Characters>752</Characters>
  <Application>Microsoft Office Word</Application>
  <DocSecurity>0</DocSecurity>
  <Lines>110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bir Ahmed Shourov</dc:creator>
  <cp:keywords/>
  <dc:description/>
  <cp:lastModifiedBy>Sabbir Ahmed Shourov</cp:lastModifiedBy>
  <cp:revision>5</cp:revision>
  <dcterms:created xsi:type="dcterms:W3CDTF">2017-11-03T01:50:00Z</dcterms:created>
  <dcterms:modified xsi:type="dcterms:W3CDTF">2017-11-03T03:28:00Z</dcterms:modified>
</cp:coreProperties>
</file>